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34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Завальнюку Леониду Сергеевичу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34/2022-ТУ от 09.08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21 (кад. №59:01:1715086:124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Завальнюку Леониду Сергеевичу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824743899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Завальнюк Л. С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